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850B3" w:rsidRDefault="0036265E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第一步：确定竞品</w:t>
      </w:r>
    </w:p>
    <w:p w:rsidR="005850B3" w:rsidRDefault="0036265E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泰康在线</w:t>
      </w:r>
      <w:r w:rsidR="005F30B0">
        <w:rPr>
          <w:rFonts w:ascii="新宋体" w:eastAsia="新宋体" w:hAnsi="新宋体" w:hint="eastAsia"/>
        </w:rPr>
        <w:t>（版本）</w:t>
      </w:r>
      <w:r>
        <w:rPr>
          <w:rFonts w:ascii="新宋体" w:eastAsia="新宋体" w:hAnsi="新宋体" w:hint="eastAsia"/>
        </w:rPr>
        <w:t>vs众安保险</w:t>
      </w:r>
      <w:r w:rsidR="00670441">
        <w:rPr>
          <w:rFonts w:ascii="新宋体" w:eastAsia="新宋体" w:hAnsi="新宋体" w:hint="eastAsia"/>
        </w:rPr>
        <w:t>（版本2.4.6）</w:t>
      </w:r>
    </w:p>
    <w:p w:rsidR="005850B3" w:rsidRDefault="0036265E">
      <w:pPr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从用户需求出发，在选择保险产品上，用户的痛点主要是在投保、理赔，续保等服务流程上，比如是否能够满足客户在选购产品的快捷性，出险赔付时效性，客服服务等方面，因此在APP分析方面以“如何更好的提供用户快捷投保，理赔服务，客户生活服务”方面为主题。</w:t>
      </w:r>
    </w:p>
    <w:p w:rsidR="005850B3" w:rsidRDefault="0036265E">
      <w:pPr>
        <w:widowControl/>
        <w:pBdr>
          <w:left w:val="single" w:sz="24" w:space="4" w:color="EEEEEE"/>
        </w:pBdr>
        <w:spacing w:before="300" w:after="300"/>
        <w:jc w:val="left"/>
        <w:textAlignment w:val="baseline"/>
        <w:outlineLvl w:val="2"/>
        <w:rPr>
          <w:rFonts w:ascii="微软雅黑" w:eastAsia="微软雅黑" w:hAnsi="微软雅黑" w:cs="宋体"/>
          <w:b/>
          <w:bCs/>
          <w:color w:val="333333"/>
          <w:kern w:val="0"/>
          <w:sz w:val="24"/>
          <w:szCs w:val="24"/>
        </w:rPr>
      </w:pPr>
      <w:r>
        <w:rPr>
          <w:rFonts w:ascii="微软雅黑" w:eastAsia="微软雅黑" w:hAnsi="微软雅黑" w:cs="宋体" w:hint="eastAsia"/>
          <w:b/>
          <w:bCs/>
          <w:color w:val="333333"/>
          <w:kern w:val="0"/>
          <w:sz w:val="24"/>
          <w:szCs w:val="24"/>
        </w:rPr>
        <w:t>产品目标人群分析</w:t>
      </w:r>
    </w:p>
    <w:p w:rsidR="005850B3" w:rsidRDefault="0036265E">
      <w:pPr>
        <w:jc w:val="center"/>
        <w:rPr>
          <w:rFonts w:ascii="新宋体" w:eastAsia="新宋体" w:hAnsi="新宋体"/>
        </w:rPr>
      </w:pPr>
      <w:r>
        <w:rPr>
          <w:noProof/>
        </w:rPr>
        <w:drawing>
          <wp:inline distT="0" distB="0" distL="0" distR="0">
            <wp:extent cx="2343150" cy="3952875"/>
            <wp:effectExtent l="0" t="0" r="0" b="9525"/>
            <wp:docPr id="2" name="图片 2" descr="C:\Users\ruofan lv\AppData\Local\Microsoft\Windows\INetCache\Content.Word\rankForChin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ruofan lv\AppData\Local\Microsoft\Windows\INetCache\Content.Word\rankForChina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82"/>
                    <a:stretch>
                      <a:fillRect/>
                    </a:stretch>
                  </pic:blipFill>
                  <pic:spPr>
                    <a:xfrm>
                      <a:off x="0" y="0"/>
                      <a:ext cx="2348187" cy="396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20265" cy="3912870"/>
            <wp:effectExtent l="0" t="0" r="0" b="0"/>
            <wp:docPr id="3" name="图片 3" descr="C:\Users\ruofan lv\AppData\Local\Microsoft\Windows\INetCache\Content.Word\rankForChina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ruofan lv\AppData\Local\Microsoft\Windows\INetCache\Content.Word\rankForChina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37942" cy="394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190625" cy="314325"/>
            <wp:effectExtent l="0" t="0" r="9525" b="9525"/>
            <wp:docPr id="4" name="图片 4" descr="C:\Users\ruofan lv\AppData\Local\Microsoft\Windows\INetCache\Content.Word\图例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ruofan lv\AppData\Local\Microsoft\Windows\INetCache\Content.Word\图例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0B3" w:rsidRDefault="0036265E">
      <w:pPr>
        <w:jc w:val="center"/>
        <w:rPr>
          <w:rFonts w:ascii="新宋体" w:eastAsia="新宋体" w:hAnsi="新宋体"/>
        </w:rPr>
      </w:pPr>
      <w:r>
        <w:rPr>
          <w:noProof/>
        </w:rPr>
        <w:drawing>
          <wp:inline distT="0" distB="0" distL="0" distR="0">
            <wp:extent cx="4229100" cy="2399030"/>
            <wp:effectExtent l="0" t="0" r="0" b="1270"/>
            <wp:docPr id="6" name="图片 6" descr="C:\Users\ruofan lv\AppData\Local\Microsoft\Windows\INetCache\Content.Word\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ruofan lv\AppData\Local\Microsoft\Windows\INetCache\Content.Word\age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1150" cy="2400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0B3" w:rsidRDefault="0036265E">
      <w:pPr>
        <w:jc w:val="center"/>
        <w:rPr>
          <w:rFonts w:ascii="新宋体" w:eastAsia="新宋体" w:hAnsi="新宋体"/>
        </w:rPr>
      </w:pPr>
      <w:r>
        <w:rPr>
          <w:noProof/>
        </w:rPr>
        <w:lastRenderedPageBreak/>
        <w:drawing>
          <wp:inline distT="0" distB="0" distL="0" distR="0">
            <wp:extent cx="4359275" cy="2705100"/>
            <wp:effectExtent l="0" t="0" r="3175" b="0"/>
            <wp:docPr id="7" name="图片 7" descr="C:\Users\ruofan lv\AppData\Local\Microsoft\Windows\INetCache\Content.Word\s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ruofan lv\AppData\Local\Microsoft\Windows\INetCache\Content.Word\sex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66488" cy="270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借助百度指数工具，选取“泰康”和“众安”为关键词，时间范围选择2016年8月到2017年8月间，可以不难发现：</w:t>
      </w:r>
    </w:p>
    <w:p w:rsidR="005850B3" w:rsidRDefault="0036265E">
      <w:pPr>
        <w:jc w:val="left"/>
        <w:rPr>
          <w:rStyle w:val="a3"/>
          <w:rFonts w:ascii="微软雅黑" w:eastAsia="微软雅黑" w:hAnsi="微软雅黑"/>
          <w:color w:val="666666"/>
        </w:rPr>
      </w:pPr>
      <w:r>
        <w:rPr>
          <w:rStyle w:val="a3"/>
          <w:rFonts w:ascii="微软雅黑" w:eastAsia="微软雅黑" w:hAnsi="微软雅黑" w:hint="eastAsia"/>
          <w:color w:val="666666"/>
        </w:rPr>
        <w:t>目标用户地区分布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搜索“泰康”较多的主要在北京，而搜索“众安”较多的主要在上海，这也和两个平台的所在地区有关系，除各自所在地外，其余地区泰康的搜索比例要明显大于众安，不过从alexa网站的排名上看，众安(</w:t>
      </w:r>
      <w:r>
        <w:rPr>
          <w:rFonts w:ascii="新宋体" w:eastAsia="新宋体" w:hAnsi="新宋体"/>
        </w:rPr>
        <w:t>4788</w:t>
      </w:r>
      <w:r>
        <w:rPr>
          <w:rFonts w:ascii="新宋体" w:eastAsia="新宋体" w:hAnsi="新宋体" w:hint="eastAsia"/>
        </w:rPr>
        <w:t>)在国内的访问排名明显高于泰康(</w:t>
      </w:r>
      <w:r>
        <w:rPr>
          <w:rFonts w:ascii="新宋体" w:eastAsia="新宋体" w:hAnsi="新宋体"/>
        </w:rPr>
        <w:t>14511</w:t>
      </w:r>
      <w:r>
        <w:rPr>
          <w:rFonts w:ascii="新宋体" w:eastAsia="新宋体" w:hAnsi="新宋体" w:hint="eastAsia"/>
        </w:rPr>
        <w:t>)，并且众安在美国地区也有一定的访问量，可见由于众安的互联网背景创立的特殊性，以及全球首家互联网保险公司，其关注度范围更广，而由于泰康有传统保险企业售卖寿险，养老，健康险的市场根基，对于广大国内民众来讲，关注度会更高一些。</w:t>
      </w:r>
    </w:p>
    <w:p w:rsidR="005850B3" w:rsidRDefault="0036265E">
      <w:pPr>
        <w:jc w:val="left"/>
        <w:rPr>
          <w:rStyle w:val="a3"/>
          <w:rFonts w:ascii="微软雅黑" w:eastAsia="微软雅黑" w:hAnsi="微软雅黑"/>
          <w:color w:val="666666"/>
        </w:rPr>
      </w:pPr>
      <w:r>
        <w:rPr>
          <w:rStyle w:val="a3"/>
          <w:rFonts w:ascii="微软雅黑" w:eastAsia="微软雅黑" w:hAnsi="微软雅黑" w:hint="eastAsia"/>
          <w:color w:val="666666"/>
        </w:rPr>
        <w:t>目标用户年龄组成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搜索两个关键词最多的用户集中在30-</w:t>
      </w:r>
      <w:r>
        <w:rPr>
          <w:rFonts w:ascii="新宋体" w:eastAsia="新宋体" w:hAnsi="新宋体"/>
        </w:rPr>
        <w:t>39</w:t>
      </w:r>
      <w:r>
        <w:rPr>
          <w:rFonts w:ascii="新宋体" w:eastAsia="新宋体" w:hAnsi="新宋体" w:hint="eastAsia"/>
        </w:rPr>
        <w:t>岁年龄段内，基本都在60%</w:t>
      </w:r>
      <w:r>
        <w:rPr>
          <w:rFonts w:ascii="新宋体" w:eastAsia="新宋体" w:hAnsi="新宋体"/>
        </w:rPr>
        <w:t>+</w:t>
      </w:r>
      <w:r>
        <w:rPr>
          <w:rFonts w:ascii="新宋体" w:eastAsia="新宋体" w:hAnsi="新宋体" w:hint="eastAsia"/>
        </w:rPr>
        <w:t>，这一年龄段的特点是事业上升期，工作压力大，照顾小孩，忙于买房买车，树立个人社会地位的关键时期，因此人们对于各类活动所带来的风险会多加关注；第二大用户群是20-</w:t>
      </w:r>
      <w:r>
        <w:rPr>
          <w:rFonts w:ascii="新宋体" w:eastAsia="新宋体" w:hAnsi="新宋体"/>
        </w:rPr>
        <w:t>29</w:t>
      </w:r>
      <w:r>
        <w:rPr>
          <w:rFonts w:ascii="新宋体" w:eastAsia="新宋体" w:hAnsi="新宋体" w:hint="eastAsia"/>
        </w:rPr>
        <w:t>岁，该群体属于互联网有广泛的了解，但对于保险方面意识还不够强，属于成长阶段。</w:t>
      </w:r>
    </w:p>
    <w:p w:rsidR="005850B3" w:rsidRDefault="0036265E">
      <w:pPr>
        <w:jc w:val="left"/>
        <w:rPr>
          <w:rStyle w:val="a3"/>
          <w:rFonts w:ascii="微软雅黑" w:eastAsia="微软雅黑" w:hAnsi="微软雅黑"/>
          <w:color w:val="666666"/>
        </w:rPr>
      </w:pPr>
      <w:r>
        <w:rPr>
          <w:rStyle w:val="a3"/>
          <w:rFonts w:ascii="微软雅黑" w:eastAsia="微软雅黑" w:hAnsi="微软雅黑" w:hint="eastAsia"/>
          <w:color w:val="666666"/>
        </w:rPr>
        <w:t>目标用户性别组成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从搜索结果上看，众安和泰康主要均为男性为主导优势，可见男性由于在工作，财富积累，养家糊口方面更多承担更主要的责任，因此相关的保险意识也会随之增强。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C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产品定位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 xml:space="preserve"> </w:t>
      </w:r>
    </w:p>
    <w:p w:rsidR="005850B3" w:rsidRDefault="0036265E">
      <w:pPr>
        <w:jc w:val="left"/>
        <w:rPr>
          <w:rFonts w:ascii="新宋体" w:eastAsia="新宋体" w:hAnsi="新宋体"/>
          <w:b/>
          <w:bCs/>
        </w:rPr>
      </w:pPr>
      <w:r>
        <w:rPr>
          <w:rFonts w:ascii="新宋体" w:eastAsia="新宋体" w:hAnsi="新宋体" w:hint="eastAsia"/>
          <w:b/>
          <w:bCs/>
        </w:rPr>
        <w:t>泰康在线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提供投保，支付，查询。理赔全方位一站式保险金融服务，全流程线上理赔，跟踪理赔进度，通过简单易懂得方式解读保险条款，方便用户选择产品。专属保险顾问提供7*24小时咨询服务。打造互联网保险优秀品牌。</w:t>
      </w:r>
    </w:p>
    <w:p w:rsidR="005850B3" w:rsidRDefault="0036265E">
      <w:pPr>
        <w:jc w:val="left"/>
        <w:rPr>
          <w:rFonts w:ascii="新宋体" w:eastAsia="新宋体" w:hAnsi="新宋体"/>
          <w:b/>
          <w:bCs/>
        </w:rPr>
      </w:pPr>
      <w:r>
        <w:rPr>
          <w:rFonts w:ascii="新宋体" w:eastAsia="新宋体" w:hAnsi="新宋体" w:hint="eastAsia"/>
          <w:b/>
          <w:bCs/>
        </w:rPr>
        <w:t>众安在线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提供金融保险综合服务平台，致力于通过大数据，人工智能等高科技手段打造互联网保险优秀APP。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lastRenderedPageBreak/>
        <w:t>特点：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一键理赔 多渠道保单管理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提供险种近乎齐全的财产险产品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积分商城换好礼，提供抽奖互动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提供贴近大众生活的资讯服务，普及保险知识</w:t>
      </w:r>
    </w:p>
    <w:p w:rsidR="005850B3" w:rsidRDefault="0036265E">
      <w:pPr>
        <w:numPr>
          <w:ilvl w:val="0"/>
          <w:numId w:val="1"/>
        </w:num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为车主提供停车搜索，为旅游人群提供安全报警，紧急联系人服务</w:t>
      </w:r>
    </w:p>
    <w:p w:rsidR="005850B3" w:rsidRDefault="0036265E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Slogan：</w:t>
      </w:r>
    </w:p>
    <w:p w:rsidR="005850B3" w:rsidRDefault="0036265E">
      <w:pPr>
        <w:ind w:firstLine="42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众安-做有温度的保险</w:t>
      </w:r>
    </w:p>
    <w:p w:rsidR="005850B3" w:rsidRDefault="0036265E">
      <w:pPr>
        <w:jc w:val="left"/>
        <w:rPr>
          <w:rStyle w:val="a3"/>
          <w:rFonts w:ascii="微软雅黑" w:eastAsia="微软雅黑" w:hAnsi="微软雅黑"/>
          <w:color w:val="666666"/>
        </w:rPr>
      </w:pPr>
      <w:r>
        <w:rPr>
          <w:rStyle w:val="a3"/>
          <w:rFonts w:ascii="微软雅黑" w:eastAsia="微软雅黑" w:hAnsi="微软雅黑"/>
          <w:color w:val="666666"/>
        </w:rPr>
        <w:t>主要功能</w:t>
      </w:r>
    </w:p>
    <w:p w:rsidR="0077373D" w:rsidRDefault="0077373D">
      <w:pPr>
        <w:jc w:val="left"/>
        <w:rPr>
          <w:rFonts w:ascii="新宋体" w:eastAsia="新宋体" w:hAnsi="新宋体"/>
          <w:bCs/>
        </w:rPr>
      </w:pPr>
      <w:r w:rsidRPr="0077373D">
        <w:rPr>
          <w:rFonts w:ascii="新宋体" w:eastAsia="新宋体" w:hAnsi="新宋体"/>
          <w:bCs/>
        </w:rPr>
        <w:t>互联网</w:t>
      </w:r>
      <w:r>
        <w:rPr>
          <w:rFonts w:ascii="新宋体" w:eastAsia="新宋体" w:hAnsi="新宋体" w:hint="eastAsia"/>
          <w:bCs/>
        </w:rPr>
        <w:t>保险应用主要分为电商网售保险产品</w:t>
      </w:r>
      <w:r w:rsidR="00077E8B">
        <w:rPr>
          <w:rFonts w:ascii="新宋体" w:eastAsia="新宋体" w:hAnsi="新宋体" w:hint="eastAsia"/>
          <w:bCs/>
        </w:rPr>
        <w:t>，</w:t>
      </w:r>
      <w:r>
        <w:rPr>
          <w:rFonts w:ascii="新宋体" w:eastAsia="新宋体" w:hAnsi="新宋体" w:hint="eastAsia"/>
          <w:bCs/>
        </w:rPr>
        <w:t>在线车险报价，渠道人员展业</w:t>
      </w:r>
      <w:r w:rsidR="00077E8B">
        <w:rPr>
          <w:rFonts w:ascii="新宋体" w:eastAsia="新宋体" w:hAnsi="新宋体" w:hint="eastAsia"/>
          <w:bCs/>
        </w:rPr>
        <w:t>，保险相关资讯普及，客服在线咨询等功能大类。</w:t>
      </w:r>
      <w:r w:rsidR="00A15563">
        <w:rPr>
          <w:rFonts w:ascii="新宋体" w:eastAsia="新宋体" w:hAnsi="新宋体" w:hint="eastAsia"/>
          <w:bCs/>
        </w:rPr>
        <w:t>泰康和众安均属于互联网保险公司，除渠道人员展业外</w:t>
      </w:r>
      <w:r w:rsidR="00C06204">
        <w:rPr>
          <w:rFonts w:ascii="新宋体" w:eastAsia="新宋体" w:hAnsi="新宋体" w:hint="eastAsia"/>
          <w:bCs/>
        </w:rPr>
        <w:t>，其余功能都</w:t>
      </w:r>
      <w:r w:rsidR="00A15563">
        <w:rPr>
          <w:rFonts w:ascii="新宋体" w:eastAsia="新宋体" w:hAnsi="新宋体" w:hint="eastAsia"/>
          <w:bCs/>
        </w:rPr>
        <w:t>具备。</w:t>
      </w:r>
    </w:p>
    <w:p w:rsidR="00D9451C" w:rsidRDefault="00D9451C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保险</w:t>
      </w:r>
    </w:p>
    <w:p w:rsidR="00EC1FDC" w:rsidRDefault="00EC1FDC">
      <w:pPr>
        <w:jc w:val="left"/>
        <w:rPr>
          <w:rFonts w:ascii="新宋体" w:eastAsia="新宋体" w:hAnsi="新宋体"/>
          <w:bCs/>
        </w:rPr>
      </w:pPr>
      <w:r>
        <w:rPr>
          <w:rFonts w:hint="eastAsia"/>
          <w:noProof/>
        </w:rPr>
        <w:drawing>
          <wp:inline distT="0" distB="0" distL="114300" distR="114300" wp14:anchorId="390831E2" wp14:editId="0A6E76C8">
            <wp:extent cx="2480945" cy="4364531"/>
            <wp:effectExtent l="0" t="0" r="0" b="0"/>
            <wp:docPr id="31" name="图片 31" descr="Screenshot_2017-08-15-15-19-47-464_com.zhongan.insura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Screenshot_2017-08-15-15-19-47-464_com.zhongan.insurance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82322" cy="436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114300" distR="114300" wp14:anchorId="517DE5FC" wp14:editId="65ECCDB6">
            <wp:extent cx="2425414" cy="4368992"/>
            <wp:effectExtent l="0" t="0" r="0" b="0"/>
            <wp:docPr id="33" name="图片 33" descr="Screenshot_2017-08-15-15-25-09-479_com.zhongan.insura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Screenshot_2017-08-15-15-25-09-479_com.zhongan.insurance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34300" cy="4384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EE0" w:rsidRDefault="008D3EE0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保险APP的首页</w:t>
      </w:r>
      <w:r w:rsidR="00963EAF">
        <w:rPr>
          <w:rFonts w:ascii="新宋体" w:eastAsia="新宋体" w:hAnsi="新宋体" w:hint="eastAsia"/>
          <w:bCs/>
        </w:rPr>
        <w:t>界面展示</w:t>
      </w:r>
      <w:r w:rsidR="00F207AC">
        <w:rPr>
          <w:rFonts w:ascii="新宋体" w:eastAsia="新宋体" w:hAnsi="新宋体" w:hint="eastAsia"/>
          <w:bCs/>
        </w:rPr>
        <w:t>最上面是以轮播形式展示优惠活动广告，下面</w:t>
      </w:r>
      <w:r w:rsidR="00963EAF">
        <w:rPr>
          <w:rFonts w:ascii="新宋体" w:eastAsia="新宋体" w:hAnsi="新宋体" w:hint="eastAsia"/>
          <w:bCs/>
        </w:rPr>
        <w:t>以矩阵排列形式展现主要功能</w:t>
      </w:r>
      <w:r w:rsidR="008B5D50">
        <w:rPr>
          <w:rFonts w:ascii="新宋体" w:eastAsia="新宋体" w:hAnsi="新宋体" w:hint="eastAsia"/>
          <w:bCs/>
        </w:rPr>
        <w:t>图标</w:t>
      </w:r>
      <w:r w:rsidR="00963EAF">
        <w:rPr>
          <w:rFonts w:ascii="新宋体" w:eastAsia="新宋体" w:hAnsi="新宋体" w:hint="eastAsia"/>
          <w:bCs/>
        </w:rPr>
        <w:t>，分为“健康”（健康险类别），“旅行”（意外险），“汽车”（车险报价），“金融信保”（理财险），“保障商城”（网上商城），“福利社”，“客服”，“积分商城”</w:t>
      </w:r>
      <w:r w:rsidR="00ED48B3">
        <w:rPr>
          <w:rFonts w:ascii="新宋体" w:eastAsia="新宋体" w:hAnsi="新宋体" w:hint="eastAsia"/>
          <w:bCs/>
        </w:rPr>
        <w:t>，下面“马头说”，主要是保险资讯文章的展示，向大众普及保险常识，这些资讯涉及到人们所关注的热点，大到买房买车，身体健康，小到手机碎屏处理等，同时会掺杂部分保险产品的售卖链接；</w:t>
      </w:r>
    </w:p>
    <w:p w:rsidR="00E87028" w:rsidRDefault="00E87028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以下为众安保险功能结构展示图</w:t>
      </w:r>
    </w:p>
    <w:p w:rsidR="00E87028" w:rsidRDefault="000D081E">
      <w:pPr>
        <w:jc w:val="left"/>
        <w:rPr>
          <w:rFonts w:ascii="新宋体" w:eastAsia="新宋体" w:hAnsi="新宋体"/>
          <w:bCs/>
        </w:rPr>
      </w:pPr>
      <w:r>
        <w:rPr>
          <w:rFonts w:hint="eastAsia"/>
          <w:noProof/>
        </w:rPr>
        <w:lastRenderedPageBreak/>
        <w:drawing>
          <wp:inline distT="0" distB="0" distL="114300" distR="114300" wp14:anchorId="71E901CA" wp14:editId="12F689B6">
            <wp:extent cx="4949190" cy="6608445"/>
            <wp:effectExtent l="0" t="0" r="3810" b="5715"/>
            <wp:docPr id="29" name="图片 29" descr="众安AP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众安APP"/>
                    <pic:cNvPicPr>
                      <a:picLocks noChangeAspect="1"/>
                    </pic:cNvPicPr>
                  </pic:nvPicPr>
                  <pic:blipFill>
                    <a:blip r:embed="rId15"/>
                    <a:srcRect r="22120"/>
                    <a:stretch>
                      <a:fillRect/>
                    </a:stretch>
                  </pic:blipFill>
                  <pic:spPr>
                    <a:xfrm>
                      <a:off x="0" y="0"/>
                      <a:ext cx="4949190" cy="660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E4" w:rsidRDefault="007C0AE4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的“马头说”以文章+视频的方式向用户普及相关保险知识，</w:t>
      </w:r>
      <w:r w:rsidR="00323E50">
        <w:rPr>
          <w:rFonts w:ascii="新宋体" w:eastAsia="新宋体" w:hAnsi="新宋体" w:hint="eastAsia"/>
          <w:bCs/>
        </w:rPr>
        <w:t>涉及用户日常生活，贴近大众，比较符合APP的slogan口号：“卖有温度的保险”，</w:t>
      </w:r>
      <w:r w:rsidR="00860769">
        <w:rPr>
          <w:rFonts w:ascii="新宋体" w:eastAsia="新宋体" w:hAnsi="新宋体" w:hint="eastAsia"/>
          <w:bCs/>
        </w:rPr>
        <w:t>接下来众安分类：</w:t>
      </w:r>
      <w:r w:rsidR="00860769" w:rsidRPr="00860769">
        <w:rPr>
          <w:rFonts w:ascii="新宋体" w:eastAsia="新宋体" w:hAnsi="新宋体" w:hint="eastAsia"/>
          <w:bCs/>
        </w:rPr>
        <w:t>“健康新人生”，“运动新势力”，“车享新生活”，“旅行新保障”，“数码新视界”</w:t>
      </w:r>
      <w:r w:rsidR="00860769">
        <w:rPr>
          <w:rFonts w:ascii="新宋体" w:eastAsia="新宋体" w:hAnsi="新宋体" w:hint="eastAsia"/>
          <w:bCs/>
        </w:rPr>
        <w:t>，五部分分别</w:t>
      </w:r>
      <w:r w:rsidR="00624115">
        <w:rPr>
          <w:rFonts w:ascii="新宋体" w:eastAsia="新宋体" w:hAnsi="新宋体" w:hint="eastAsia"/>
          <w:bCs/>
        </w:rPr>
        <w:t>涉及对应保险产品展示，并且每项的下方均有附加功能，</w:t>
      </w:r>
      <w:r w:rsidR="00624115" w:rsidRPr="00860769">
        <w:rPr>
          <w:rFonts w:ascii="新宋体" w:eastAsia="新宋体" w:hAnsi="新宋体" w:hint="eastAsia"/>
          <w:bCs/>
        </w:rPr>
        <w:t>“运动新势力”</w:t>
      </w:r>
      <w:r w:rsidR="00624115">
        <w:rPr>
          <w:rFonts w:ascii="新宋体" w:eastAsia="新宋体" w:hAnsi="新宋体" w:hint="eastAsia"/>
          <w:bCs/>
        </w:rPr>
        <w:t>下附加了做操视频，主要针对了白领办公一族</w:t>
      </w:r>
      <w:r w:rsidR="009B123F">
        <w:rPr>
          <w:rFonts w:ascii="新宋体" w:eastAsia="新宋体" w:hAnsi="新宋体" w:hint="eastAsia"/>
          <w:bCs/>
        </w:rPr>
        <w:t>久不运动设置。</w:t>
      </w:r>
      <w:r w:rsidR="009B123F" w:rsidRPr="00860769">
        <w:rPr>
          <w:rFonts w:ascii="新宋体" w:eastAsia="新宋体" w:hAnsi="新宋体" w:hint="eastAsia"/>
          <w:bCs/>
        </w:rPr>
        <w:t>“车享新生活”</w:t>
      </w:r>
      <w:r w:rsidR="009B123F">
        <w:rPr>
          <w:rFonts w:ascii="新宋体" w:eastAsia="新宋体" w:hAnsi="新宋体" w:hint="eastAsia"/>
          <w:bCs/>
        </w:rPr>
        <w:t>下附加了附近停车场，附近加油站的功能，方便了驾驶人员找停车位困难的需求；</w:t>
      </w:r>
      <w:r w:rsidR="009B123F" w:rsidRPr="00860769">
        <w:rPr>
          <w:rFonts w:ascii="新宋体" w:eastAsia="新宋体" w:hAnsi="新宋体" w:hint="eastAsia"/>
          <w:bCs/>
        </w:rPr>
        <w:t>“旅行新保障”</w:t>
      </w:r>
      <w:r w:rsidR="009B123F">
        <w:rPr>
          <w:rFonts w:ascii="新宋体" w:eastAsia="新宋体" w:hAnsi="新宋体" w:hint="eastAsia"/>
          <w:bCs/>
        </w:rPr>
        <w:t>附加了一键报案，风险提示的功能，针对旅行意外和境外旅行人员的风险保障。</w:t>
      </w:r>
    </w:p>
    <w:p w:rsidR="00521CF2" w:rsidRDefault="00521CF2">
      <w:pPr>
        <w:jc w:val="left"/>
        <w:rPr>
          <w:rFonts w:ascii="新宋体" w:eastAsia="新宋体" w:hAnsi="新宋体" w:hint="eastAsia"/>
          <w:bCs/>
        </w:rPr>
      </w:pPr>
    </w:p>
    <w:p w:rsidR="005002A5" w:rsidRDefault="005002A5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不过，首页下方的“众安头条”基本为保险相关的资讯运营文章，这与“发现”Tab页面中的“涨知识”部分功能重合，保险AP</w:t>
      </w:r>
      <w:r>
        <w:rPr>
          <w:rFonts w:ascii="新宋体" w:eastAsia="新宋体" w:hAnsi="新宋体"/>
          <w:bCs/>
        </w:rPr>
        <w:t>P</w:t>
      </w:r>
      <w:r>
        <w:rPr>
          <w:rFonts w:ascii="新宋体" w:eastAsia="新宋体" w:hAnsi="新宋体" w:hint="eastAsia"/>
          <w:bCs/>
        </w:rPr>
        <w:t>重要的是保险商品展示，和诱导用户购买保险商</w:t>
      </w:r>
      <w:r>
        <w:rPr>
          <w:rFonts w:ascii="新宋体" w:eastAsia="新宋体" w:hAnsi="新宋体" w:hint="eastAsia"/>
          <w:bCs/>
        </w:rPr>
        <w:lastRenderedPageBreak/>
        <w:t>品</w:t>
      </w:r>
      <w:r w:rsidR="00176AC7">
        <w:rPr>
          <w:rFonts w:ascii="新宋体" w:eastAsia="新宋体" w:hAnsi="新宋体"/>
          <w:bCs/>
        </w:rPr>
        <w:t>,</w:t>
      </w:r>
      <w:r w:rsidR="0034527D">
        <w:rPr>
          <w:rFonts w:ascii="新宋体" w:eastAsia="新宋体" w:hAnsi="新宋体" w:hint="eastAsia"/>
          <w:bCs/>
        </w:rPr>
        <w:t>运营文章占据大部分页面比例可能导致用户阅读疲劳，多少有些本末倒置，并且运营文章应该分门别类，</w:t>
      </w:r>
      <w:r w:rsidR="004B6632">
        <w:rPr>
          <w:rFonts w:ascii="新宋体" w:eastAsia="新宋体" w:hAnsi="新宋体" w:hint="eastAsia"/>
          <w:bCs/>
        </w:rPr>
        <w:t>比如</w:t>
      </w:r>
      <w:r w:rsidR="0034527D">
        <w:rPr>
          <w:rFonts w:ascii="新宋体" w:eastAsia="新宋体" w:hAnsi="新宋体" w:hint="eastAsia"/>
          <w:bCs/>
        </w:rPr>
        <w:t>按照用户群体分类，让</w:t>
      </w:r>
      <w:r w:rsidR="007D04BC">
        <w:rPr>
          <w:rFonts w:ascii="新宋体" w:eastAsia="新宋体" w:hAnsi="新宋体" w:hint="eastAsia"/>
          <w:bCs/>
        </w:rPr>
        <w:t>不同</w:t>
      </w:r>
      <w:r w:rsidR="0034527D">
        <w:rPr>
          <w:rFonts w:ascii="新宋体" w:eastAsia="新宋体" w:hAnsi="新宋体" w:hint="eastAsia"/>
          <w:bCs/>
        </w:rPr>
        <w:t>用户分别浏览和他们所属群体感兴趣的文章</w:t>
      </w:r>
      <w:r w:rsidR="007D04BC">
        <w:rPr>
          <w:rFonts w:ascii="新宋体" w:eastAsia="新宋体" w:hAnsi="新宋体" w:hint="eastAsia"/>
          <w:bCs/>
        </w:rPr>
        <w:t>。</w:t>
      </w:r>
    </w:p>
    <w:p w:rsidR="002F6038" w:rsidRDefault="002F6038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积分服务&amp;保障商城</w:t>
      </w:r>
    </w:p>
    <w:p w:rsidR="002F6038" w:rsidRDefault="002F6038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首页中有积分商城的入口，“发现”tab页中</w:t>
      </w:r>
      <w:r w:rsidR="00D3646D">
        <w:rPr>
          <w:rFonts w:ascii="新宋体" w:eastAsia="新宋体" w:hAnsi="新宋体" w:hint="eastAsia"/>
          <w:bCs/>
        </w:rPr>
        <w:t>最上面为积分任务，积分商城，点击“积分任务”，进入如何获取积分和我的积分和积分规则展示，此外，众安推出了“积分夺宝”，“积分兑换”，“积分抽奖”功能，主要通过积累积分促使用户购买保险产品，从而增加积分获得更多优惠</w:t>
      </w:r>
      <w:r w:rsidR="009573A2">
        <w:rPr>
          <w:rFonts w:ascii="新宋体" w:eastAsia="新宋体" w:hAnsi="新宋体" w:hint="eastAsia"/>
          <w:bCs/>
        </w:rPr>
        <w:t>，这也是众安APP的一大亮点</w:t>
      </w:r>
      <w:r w:rsidR="00355B6E">
        <w:rPr>
          <w:rFonts w:ascii="新宋体" w:eastAsia="新宋体" w:hAnsi="新宋体" w:hint="eastAsia"/>
          <w:bCs/>
        </w:rPr>
        <w:t>；点击“保障商城”，进入保险商品页面，保险商城以首行分类展示保险产品列表，这一点与一般的保险类APP并无差别，只是在意外险购买产品最上方</w:t>
      </w:r>
      <w:r w:rsidR="009573A2">
        <w:rPr>
          <w:rFonts w:ascii="新宋体" w:eastAsia="新宋体" w:hAnsi="新宋体" w:hint="eastAsia"/>
          <w:bCs/>
        </w:rPr>
        <w:t>加了个“为何购买意健险”的产品导购，此外，“积分任务”中“开启保障”和“保障达人”可以点击进入保障商城</w:t>
      </w:r>
      <w:r w:rsidR="004F018B">
        <w:rPr>
          <w:rFonts w:ascii="新宋体" w:eastAsia="新宋体" w:hAnsi="新宋体" w:hint="eastAsia"/>
          <w:bCs/>
        </w:rPr>
        <w:t>。总的来讲，众安的一大特色即通过积分和用户购买保险产品进行了绑定，促进用户购买欲望。</w:t>
      </w:r>
    </w:p>
    <w:p w:rsidR="004F018B" w:rsidRDefault="004F018B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建议在我的积分中加入我能够兑换的产品功能，这样用户在甄别</w:t>
      </w:r>
      <w:r w:rsidR="004A6542">
        <w:rPr>
          <w:rFonts w:ascii="新宋体" w:eastAsia="新宋体" w:hAnsi="新宋体" w:hint="eastAsia"/>
          <w:bCs/>
        </w:rPr>
        <w:t>可换购的产品同时可以更简洁的知道自己所能够兑换的产品。</w:t>
      </w:r>
    </w:p>
    <w:p w:rsidR="004F018B" w:rsidRDefault="004F018B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银行卡绑定</w:t>
      </w:r>
    </w:p>
    <w:p w:rsidR="004F018B" w:rsidRDefault="00216AFC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增加银行卡绑定用于第三方支付，银行卡绑定支持多家银行和多个银行卡绑定，不过不支持删除功能，且无法修改，需要联系客服进行相关操作，这多少让用户有些郁闷</w:t>
      </w:r>
      <w:r w:rsidR="007C0BE3">
        <w:rPr>
          <w:rFonts w:ascii="新宋体" w:eastAsia="新宋体" w:hAnsi="新宋体" w:hint="eastAsia"/>
          <w:bCs/>
        </w:rPr>
        <w:t>。</w:t>
      </w:r>
    </w:p>
    <w:p w:rsidR="00155DDE" w:rsidRDefault="00155DDE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资讯文章</w:t>
      </w:r>
    </w:p>
    <w:p w:rsidR="00155DDE" w:rsidRDefault="00155DDE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的资讯文章非常多，在首页和发现环节均罗列大量资讯文章，其展示方式是通过卡通图片或者照片图片配合醒目文字展示，内容丰富，涵盖了许多关于现在人们生活中的痛点，其中有些文章末尾增加了售卖链接；通过这些文章，用户可以了解所关注的生活问题和保险知识，成为茶余饭后刷屏的利器。</w:t>
      </w:r>
    </w:p>
    <w:p w:rsidR="009727BB" w:rsidRDefault="009727BB">
      <w:pPr>
        <w:jc w:val="left"/>
        <w:rPr>
          <w:rStyle w:val="a3"/>
          <w:rFonts w:ascii="微软雅黑" w:eastAsia="微软雅黑" w:hAnsi="微软雅黑"/>
          <w:bCs w:val="0"/>
          <w:color w:val="666666"/>
        </w:rPr>
      </w:pPr>
      <w:r w:rsidRPr="009727BB">
        <w:rPr>
          <w:rStyle w:val="a3"/>
          <w:rFonts w:ascii="微软雅黑" w:eastAsia="微软雅黑" w:hAnsi="微软雅黑" w:hint="eastAsia"/>
          <w:bCs w:val="0"/>
          <w:color w:val="666666"/>
        </w:rPr>
        <w:t>相关</w:t>
      </w:r>
      <w:r w:rsidRPr="009727BB">
        <w:rPr>
          <w:rStyle w:val="a3"/>
          <w:rFonts w:ascii="微软雅黑" w:eastAsia="微软雅黑" w:hAnsi="微软雅黑"/>
          <w:bCs w:val="0"/>
          <w:color w:val="666666"/>
        </w:rPr>
        <w:t>业务流程</w:t>
      </w:r>
    </w:p>
    <w:p w:rsidR="009727BB" w:rsidRDefault="009727BB">
      <w:pPr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保险APP的主要流程为投保和理赔业务流程</w:t>
      </w:r>
      <w:r w:rsidR="00C50162">
        <w:rPr>
          <w:rFonts w:ascii="新宋体" w:eastAsia="新宋体" w:hAnsi="新宋体" w:hint="eastAsia"/>
        </w:rPr>
        <w:t>，众安的意健险投保流程如下</w:t>
      </w:r>
      <w:bookmarkStart w:id="0" w:name="_GoBack"/>
      <w:bookmarkEnd w:id="0"/>
    </w:p>
    <w:p w:rsidR="00C50162" w:rsidRPr="009727BB" w:rsidRDefault="00654748" w:rsidP="00C50162">
      <w:pPr>
        <w:jc w:val="center"/>
        <w:rPr>
          <w:rFonts w:ascii="新宋体" w:eastAsia="新宋体" w:hAnsi="新宋体"/>
        </w:rPr>
      </w:pPr>
      <w:r>
        <w:object w:dxaOrig="14513" w:dyaOrig="16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15.05pt;height:463.45pt" o:ole="">
            <v:imagedata r:id="rId16" o:title=""/>
          </v:shape>
          <o:OLEObject Type="Embed" ProgID="Visio.Drawing.11" ShapeID="_x0000_i1053" DrawAspect="Content" ObjectID="_1564771845" r:id="rId17"/>
        </w:object>
      </w:r>
    </w:p>
    <w:p w:rsidR="00860769" w:rsidRDefault="0020111F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从整个环节上看，意外险的投保流程还是比较便捷的，从选购产品，查看商品详情和特别约定，</w:t>
      </w:r>
      <w:r w:rsidR="00F917B9">
        <w:rPr>
          <w:rFonts w:ascii="新宋体" w:eastAsia="新宋体" w:hAnsi="新宋体" w:hint="eastAsia"/>
          <w:bCs/>
        </w:rPr>
        <w:t>到支付环节，整个环节只需4步即可完成商品购买。</w:t>
      </w:r>
    </w:p>
    <w:p w:rsidR="008910E3" w:rsidRDefault="008910E3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车险的投保环节如下：</w:t>
      </w:r>
    </w:p>
    <w:p w:rsidR="00654748" w:rsidRDefault="00654748">
      <w:pPr>
        <w:jc w:val="left"/>
      </w:pPr>
      <w:r>
        <w:object w:dxaOrig="10867" w:dyaOrig="13124">
          <v:shape id="_x0000_i1056" type="#_x0000_t75" style="width:415.05pt;height:501.6pt" o:ole="">
            <v:imagedata r:id="rId18" o:title=""/>
          </v:shape>
          <o:OLEObject Type="Embed" ProgID="Visio.Drawing.11" ShapeID="_x0000_i1056" DrawAspect="Content" ObjectID="_1564771846" r:id="rId19"/>
        </w:object>
      </w:r>
    </w:p>
    <w:p w:rsidR="00654748" w:rsidRDefault="00654748">
      <w:pPr>
        <w:jc w:val="left"/>
        <w:rPr>
          <w:rFonts w:ascii="新宋体" w:eastAsia="新宋体" w:hAnsi="新宋体"/>
          <w:bCs/>
        </w:rPr>
      </w:pPr>
      <w:r w:rsidRPr="00CE3929">
        <w:rPr>
          <w:rFonts w:ascii="新宋体" w:eastAsia="新宋体" w:hAnsi="新宋体" w:hint="eastAsia"/>
          <w:bCs/>
        </w:rPr>
        <w:t>流程上来看，用户先录入车牌号（新车不需要录入），进入车辆信息详情页面填写车辆信息，之后报价获取报价，车险会自动将需要购买的商业险和交强险，第三责任险纳入报价中，如用户想增加其他险种方案可点击方案调整重新选择方案，之后便进入支付环节，总体流程用户只要用3-</w:t>
      </w:r>
      <w:r w:rsidRPr="00CE3929">
        <w:rPr>
          <w:rFonts w:ascii="新宋体" w:eastAsia="新宋体" w:hAnsi="新宋体"/>
          <w:bCs/>
        </w:rPr>
        <w:t>4</w:t>
      </w:r>
      <w:r w:rsidRPr="00CE3929">
        <w:rPr>
          <w:rFonts w:ascii="新宋体" w:eastAsia="新宋体" w:hAnsi="新宋体" w:hint="eastAsia"/>
          <w:bCs/>
        </w:rPr>
        <w:t>步即可完成报价和投保，非常方便，且报价后台加载速度不超过10s，体验较好。</w:t>
      </w:r>
    </w:p>
    <w:p w:rsidR="008C629A" w:rsidRDefault="008E6A8D">
      <w:pPr>
        <w:jc w:val="left"/>
        <w:rPr>
          <w:rFonts w:ascii="新宋体" w:eastAsia="新宋体" w:hAnsi="新宋体"/>
          <w:bCs/>
        </w:rPr>
      </w:pPr>
      <w:r>
        <w:rPr>
          <w:rFonts w:ascii="新宋体" w:eastAsia="新宋体" w:hAnsi="新宋体" w:hint="eastAsia"/>
          <w:bCs/>
        </w:rPr>
        <w:t>众安的理赔环节流程如下：</w:t>
      </w:r>
    </w:p>
    <w:p w:rsidR="008E6A8D" w:rsidRDefault="00D06B02">
      <w:pPr>
        <w:jc w:val="left"/>
      </w:pPr>
      <w:r>
        <w:object w:dxaOrig="14116" w:dyaOrig="6888">
          <v:shape id="_x0000_i1064" type="#_x0000_t75" style="width:415.05pt;height:202.7pt" o:ole="">
            <v:imagedata r:id="rId20" o:title=""/>
          </v:shape>
          <o:OLEObject Type="Embed" ProgID="Visio.Drawing.11" ShapeID="_x0000_i1064" DrawAspect="Content" ObjectID="_1564771847" r:id="rId21"/>
        </w:object>
      </w:r>
    </w:p>
    <w:p w:rsidR="008E6A8D" w:rsidRDefault="003B6AB3">
      <w:pPr>
        <w:jc w:val="left"/>
        <w:rPr>
          <w:rFonts w:ascii="新宋体" w:eastAsia="新宋体" w:hAnsi="新宋体"/>
          <w:bCs/>
        </w:rPr>
      </w:pPr>
      <w:r w:rsidRPr="0081559E">
        <w:rPr>
          <w:rFonts w:ascii="新宋体" w:eastAsia="新宋体" w:hAnsi="新宋体" w:hint="eastAsia"/>
          <w:bCs/>
        </w:rPr>
        <w:t>理赔环节，一般的保单理赔输入保单号后即可报案，退运险需要输入相关退运险单号，证件号码，以及</w:t>
      </w:r>
      <w:r w:rsidR="0081559E" w:rsidRPr="0081559E">
        <w:rPr>
          <w:rFonts w:ascii="新宋体" w:eastAsia="新宋体" w:hAnsi="新宋体" w:hint="eastAsia"/>
          <w:bCs/>
        </w:rPr>
        <w:t>相关影像资料即可报案。理赔流程相对简单，不过由于理赔属于主要业务流程，众安App却把如此重要的功能放在我的个人中心中，并未放在首页醒目位置供用户</w:t>
      </w:r>
      <w:r w:rsidR="00F02AD4">
        <w:rPr>
          <w:rFonts w:ascii="新宋体" w:eastAsia="新宋体" w:hAnsi="新宋体" w:hint="eastAsia"/>
          <w:bCs/>
        </w:rPr>
        <w:t>一键理赔，并且缺少一键报案的功能，用户难以在第一时间打电话给到保险公司电话报案，比如车险理赔要求时效性，如果用户通过手写保单号进入填写理赔信息会使得用户觉得烦，不如电话拨打保险公司方便，并且车险事故种类很多，应该大致划分出险情况，以便用户可以及时针对性报案，另外，出险地点也应该通过GPS定位方式获取，方便查勘人员定损。</w:t>
      </w:r>
    </w:p>
    <w:p w:rsidR="006E7544" w:rsidRDefault="006E7544">
      <w:pPr>
        <w:jc w:val="left"/>
        <w:rPr>
          <w:rFonts w:ascii="新宋体" w:eastAsia="新宋体" w:hAnsi="新宋体"/>
          <w:bCs/>
        </w:rPr>
      </w:pPr>
    </w:p>
    <w:p w:rsidR="006E7544" w:rsidRPr="006E7544" w:rsidRDefault="006E7544">
      <w:pPr>
        <w:jc w:val="left"/>
        <w:rPr>
          <w:rFonts w:ascii="新宋体" w:eastAsia="新宋体" w:hAnsi="新宋体" w:hint="eastAsia"/>
          <w:b/>
          <w:bCs/>
        </w:rPr>
      </w:pPr>
      <w:r w:rsidRPr="006E7544">
        <w:rPr>
          <w:rFonts w:ascii="新宋体" w:eastAsia="新宋体" w:hAnsi="新宋体" w:hint="eastAsia"/>
          <w:b/>
          <w:bCs/>
        </w:rPr>
        <w:t>泰康在线</w:t>
      </w:r>
    </w:p>
    <w:p w:rsidR="00654748" w:rsidRDefault="00654748">
      <w:pPr>
        <w:jc w:val="left"/>
        <w:rPr>
          <w:rFonts w:ascii="新宋体" w:eastAsia="新宋体" w:hAnsi="新宋体" w:hint="eastAsia"/>
          <w:bCs/>
        </w:rPr>
      </w:pPr>
    </w:p>
    <w:p w:rsidR="000C136D" w:rsidRPr="00D9451C" w:rsidRDefault="000C136D">
      <w:pPr>
        <w:jc w:val="left"/>
        <w:rPr>
          <w:rFonts w:ascii="新宋体" w:eastAsia="新宋体" w:hAnsi="新宋体"/>
          <w:bCs/>
        </w:rPr>
      </w:pPr>
    </w:p>
    <w:p w:rsidR="002F6038" w:rsidRDefault="002F6038">
      <w:pPr>
        <w:ind w:firstLine="420"/>
        <w:jc w:val="left"/>
        <w:rPr>
          <w:rFonts w:ascii="新宋体" w:eastAsia="新宋体" w:hAnsi="新宋体"/>
        </w:rPr>
      </w:pPr>
    </w:p>
    <w:p w:rsidR="005850B3" w:rsidRPr="002F6038" w:rsidRDefault="002F6038" w:rsidP="002F6038">
      <w:pPr>
        <w:tabs>
          <w:tab w:val="left" w:pos="5385"/>
        </w:tabs>
        <w:rPr>
          <w:rFonts w:ascii="新宋体" w:eastAsia="新宋体" w:hAnsi="新宋体"/>
        </w:rPr>
      </w:pPr>
      <w:r>
        <w:rPr>
          <w:rFonts w:ascii="新宋体" w:eastAsia="新宋体" w:hAnsi="新宋体"/>
        </w:rPr>
        <w:tab/>
      </w:r>
    </w:p>
    <w:sectPr w:rsidR="005850B3" w:rsidRPr="002F60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B15E2" w:rsidRDefault="000B15E2" w:rsidP="0077373D">
      <w:r>
        <w:separator/>
      </w:r>
    </w:p>
  </w:endnote>
  <w:endnote w:type="continuationSeparator" w:id="0">
    <w:p w:rsidR="000B15E2" w:rsidRDefault="000B15E2" w:rsidP="007737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B15E2" w:rsidRDefault="000B15E2" w:rsidP="0077373D">
      <w:r>
        <w:separator/>
      </w:r>
    </w:p>
  </w:footnote>
  <w:footnote w:type="continuationSeparator" w:id="0">
    <w:p w:rsidR="000B15E2" w:rsidRDefault="000B15E2" w:rsidP="0077373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996A39F"/>
    <w:multiLevelType w:val="singleLevel"/>
    <w:tmpl w:val="5996A39F"/>
    <w:lvl w:ilvl="0">
      <w:start w:val="1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D99"/>
    <w:rsid w:val="00077E8B"/>
    <w:rsid w:val="000B15E2"/>
    <w:rsid w:val="000C136D"/>
    <w:rsid w:val="000D081E"/>
    <w:rsid w:val="000E4CE7"/>
    <w:rsid w:val="00155DDE"/>
    <w:rsid w:val="00167EAB"/>
    <w:rsid w:val="00176AC7"/>
    <w:rsid w:val="0020111F"/>
    <w:rsid w:val="00216AFC"/>
    <w:rsid w:val="002C2DD0"/>
    <w:rsid w:val="002C593B"/>
    <w:rsid w:val="002F6038"/>
    <w:rsid w:val="00323E50"/>
    <w:rsid w:val="0034527D"/>
    <w:rsid w:val="00355B6E"/>
    <w:rsid w:val="0036265E"/>
    <w:rsid w:val="003B6AB3"/>
    <w:rsid w:val="003E2EC1"/>
    <w:rsid w:val="00403C0C"/>
    <w:rsid w:val="0043653E"/>
    <w:rsid w:val="004914FE"/>
    <w:rsid w:val="00495F52"/>
    <w:rsid w:val="004A6542"/>
    <w:rsid w:val="004B6632"/>
    <w:rsid w:val="004B683C"/>
    <w:rsid w:val="004F018B"/>
    <w:rsid w:val="005002A5"/>
    <w:rsid w:val="00521CF2"/>
    <w:rsid w:val="005834CA"/>
    <w:rsid w:val="005850B3"/>
    <w:rsid w:val="005A6B9F"/>
    <w:rsid w:val="005B25CF"/>
    <w:rsid w:val="005E5E80"/>
    <w:rsid w:val="005F30B0"/>
    <w:rsid w:val="00624115"/>
    <w:rsid w:val="00654748"/>
    <w:rsid w:val="00670441"/>
    <w:rsid w:val="006A6789"/>
    <w:rsid w:val="006E7544"/>
    <w:rsid w:val="006F16BF"/>
    <w:rsid w:val="0077373D"/>
    <w:rsid w:val="007C0AE4"/>
    <w:rsid w:val="007C0BE3"/>
    <w:rsid w:val="007D04BC"/>
    <w:rsid w:val="00805D99"/>
    <w:rsid w:val="0081559E"/>
    <w:rsid w:val="00860769"/>
    <w:rsid w:val="008910E3"/>
    <w:rsid w:val="008B5D50"/>
    <w:rsid w:val="008C629A"/>
    <w:rsid w:val="008D3EE0"/>
    <w:rsid w:val="008E6A8D"/>
    <w:rsid w:val="009573A2"/>
    <w:rsid w:val="00963EAF"/>
    <w:rsid w:val="009727BB"/>
    <w:rsid w:val="009A0F59"/>
    <w:rsid w:val="009B123F"/>
    <w:rsid w:val="00A15563"/>
    <w:rsid w:val="00A268C0"/>
    <w:rsid w:val="00A417B1"/>
    <w:rsid w:val="00AA3364"/>
    <w:rsid w:val="00AC04FA"/>
    <w:rsid w:val="00C06204"/>
    <w:rsid w:val="00C443CB"/>
    <w:rsid w:val="00C50162"/>
    <w:rsid w:val="00C5760C"/>
    <w:rsid w:val="00CE3929"/>
    <w:rsid w:val="00CE5E44"/>
    <w:rsid w:val="00D06B02"/>
    <w:rsid w:val="00D3646D"/>
    <w:rsid w:val="00D63D55"/>
    <w:rsid w:val="00D83817"/>
    <w:rsid w:val="00D9451C"/>
    <w:rsid w:val="00DC2688"/>
    <w:rsid w:val="00E87028"/>
    <w:rsid w:val="00EC1FDC"/>
    <w:rsid w:val="00ED48B3"/>
    <w:rsid w:val="00EF12B1"/>
    <w:rsid w:val="00F02AD4"/>
    <w:rsid w:val="00F207AC"/>
    <w:rsid w:val="00F302A2"/>
    <w:rsid w:val="00F327EA"/>
    <w:rsid w:val="00F42EF2"/>
    <w:rsid w:val="00F917B9"/>
    <w:rsid w:val="00FF1375"/>
    <w:rsid w:val="055951C4"/>
    <w:rsid w:val="2A656010"/>
    <w:rsid w:val="481C29E5"/>
    <w:rsid w:val="48F139C9"/>
    <w:rsid w:val="5B406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4B274B"/>
  <w15:docId w15:val="{0BA69A84-257F-45FC-8DEE-48D38C4CA4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3">
    <w:name w:val="heading 3"/>
    <w:basedOn w:val="a"/>
    <w:next w:val="a"/>
    <w:uiPriority w:val="9"/>
    <w:unhideWhenUsed/>
    <w:qFormat/>
    <w:pPr>
      <w:spacing w:beforeAutospacing="1" w:afterAutospacing="1"/>
      <w:jc w:val="left"/>
      <w:outlineLvl w:val="2"/>
    </w:pPr>
    <w:rPr>
      <w:rFonts w:ascii="宋体" w:eastAsia="宋体" w:hAnsi="宋体" w:cs="Times New Roman" w:hint="eastAsia"/>
      <w:b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Pr>
      <w:b/>
      <w:bCs/>
    </w:rPr>
  </w:style>
  <w:style w:type="paragraph" w:styleId="a4">
    <w:name w:val="header"/>
    <w:basedOn w:val="a"/>
    <w:link w:val="a5"/>
    <w:uiPriority w:val="99"/>
    <w:unhideWhenUsed/>
    <w:rsid w:val="007737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7373D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737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7373D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</TotalTime>
  <Pages>8</Pages>
  <Words>452</Words>
  <Characters>2577</Characters>
  <Application>Microsoft Office Word</Application>
  <DocSecurity>0</DocSecurity>
  <Lines>21</Lines>
  <Paragraphs>6</Paragraphs>
  <ScaleCrop>false</ScaleCrop>
  <Company/>
  <LinksUpToDate>false</LinksUpToDate>
  <CharactersWithSpaces>3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ofan lv</dc:creator>
  <cp:lastModifiedBy>ruofan lv</cp:lastModifiedBy>
  <cp:revision>54</cp:revision>
  <dcterms:created xsi:type="dcterms:W3CDTF">2017-08-17T13:08:00Z</dcterms:created>
  <dcterms:modified xsi:type="dcterms:W3CDTF">2017-08-20T1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